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F711D2" w:rsidRDefault="00F711D2"/>
    <w:p w:rsidR="00F711D2" w:rsidRDefault="00F711D2"/>
    <w:p w:rsidR="00382995" w:rsidRDefault="00F711D2">
      <w:r>
        <w:object w:dxaOrig="15811" w:dyaOrig="709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style="width:697.2pt;height:312.6pt" o:ole="">
            <v:imagedata r:id="rId5" o:title=""/>
          </v:shape>
          <o:OLEObject Type="Embed" ProgID="Visio.Drawing.15" ShapeID="_x0000_i1028" DrawAspect="Content" ObjectID="_1644083035" r:id="rId6"/>
        </w:object>
      </w:r>
      <w:bookmarkStart w:id="0" w:name="_GoBack"/>
      <w:bookmarkEnd w:id="0"/>
    </w:p>
    <w:sectPr w:rsidR="00382995" w:rsidSect="00F711D2">
      <w:pgSz w:w="16838" w:h="11906" w:orient="landscape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doNotDisplayPageBoundaries/>
  <w:proofState w:spelling="clean"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711D2"/>
    <w:rsid w:val="005B1CA3"/>
    <w:rsid w:val="0096554C"/>
    <w:rsid w:val="00F711D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package" Target="embeddings/Microsoft_Visio_Drawing1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EA2272A2</Template>
  <TotalTime>3</TotalTime>
  <Pages>1</Pages>
  <Words>4</Words>
  <Characters>28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Oxford City Council</Company>
  <LinksUpToDate>false</LinksUpToDate>
  <CharactersWithSpaces>3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scott</dc:creator>
  <cp:lastModifiedBy>ascott</cp:lastModifiedBy>
  <cp:revision>1</cp:revision>
  <dcterms:created xsi:type="dcterms:W3CDTF">2020-02-24T20:53:00Z</dcterms:created>
  <dcterms:modified xsi:type="dcterms:W3CDTF">2020-02-24T20:57:00Z</dcterms:modified>
</cp:coreProperties>
</file>